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087FDF50" w14:textId="6ED1EFD4" w:rsidR="00EA6F00" w:rsidRPr="00EA6F00" w:rsidRDefault="00EA6F00" w:rsidP="000929EC">
      <w:pPr>
        <w:autoSpaceDE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A6F00">
        <w:rPr>
          <w:rFonts w:ascii="Times New Roman" w:hAnsi="Times New Roman" w:cs="Times New Roman"/>
          <w:sz w:val="28"/>
          <w:szCs w:val="28"/>
        </w:rPr>
        <w:t>Министерство науки и высшего образования Российской Федерации</w:t>
      </w:r>
    </w:p>
    <w:p w14:paraId="2CA6BB08" w14:textId="7DF03B4F" w:rsidR="00EA6F00" w:rsidRDefault="00EA6F00" w:rsidP="000929EC">
      <w:pPr>
        <w:autoSpaceDE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A6F00">
        <w:rPr>
          <w:rFonts w:ascii="Times New Roman" w:hAnsi="Times New Roman" w:cs="Times New Roman"/>
          <w:sz w:val="28"/>
          <w:szCs w:val="28"/>
        </w:rPr>
        <w:t>Федеральное государственное бюджетное образовательное учреждение высшего образования «Рязанский государственный радиотехнический</w:t>
      </w:r>
      <w:r w:rsidR="000929EC">
        <w:rPr>
          <w:rFonts w:ascii="Times New Roman" w:hAnsi="Times New Roman" w:cs="Times New Roman"/>
          <w:sz w:val="28"/>
          <w:szCs w:val="28"/>
        </w:rPr>
        <w:t xml:space="preserve"> </w:t>
      </w:r>
      <w:r w:rsidRPr="00EA6F00">
        <w:rPr>
          <w:rFonts w:ascii="Times New Roman" w:hAnsi="Times New Roman" w:cs="Times New Roman"/>
          <w:sz w:val="28"/>
          <w:szCs w:val="28"/>
        </w:rPr>
        <w:t>университет имени В.Ф. Уткина»</w:t>
      </w:r>
    </w:p>
    <w:p w14:paraId="1361F9E0" w14:textId="4B146F1B" w:rsidR="00EA6F00" w:rsidRPr="00EA6F00" w:rsidRDefault="000929EC" w:rsidP="000929EC">
      <w:pPr>
        <w:autoSpaceDE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язанский станкостроительный колледж</w:t>
      </w:r>
    </w:p>
    <w:p w14:paraId="30BBC34B" w14:textId="77777777" w:rsidR="00EA6F00" w:rsidRPr="00EA6F00" w:rsidRDefault="00EA6F00" w:rsidP="00EA6F00">
      <w:pPr>
        <w:autoSpaceDE w:val="0"/>
        <w:adjustRightInd w:val="0"/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2E3FE193" w14:textId="77777777" w:rsidR="00EA6F00" w:rsidRPr="00EA6F00" w:rsidRDefault="00EA6F00" w:rsidP="00EA6F00">
      <w:pPr>
        <w:autoSpaceDE w:val="0"/>
        <w:adjustRightInd w:val="0"/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63BD8942" w14:textId="77777777" w:rsidR="00EA6F00" w:rsidRPr="00EA6F00" w:rsidRDefault="00EA6F00" w:rsidP="00EA6F00">
      <w:pPr>
        <w:autoSpaceDE w:val="0"/>
        <w:adjustRightInd w:val="0"/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7947A667" w14:textId="679795B1" w:rsidR="00EA6F00" w:rsidRPr="00EA6F00" w:rsidRDefault="00EA6F00" w:rsidP="000929EC">
      <w:pPr>
        <w:autoSpaceDE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A6F00">
        <w:rPr>
          <w:rFonts w:ascii="Times New Roman" w:hAnsi="Times New Roman" w:cs="Times New Roman"/>
          <w:sz w:val="28"/>
          <w:szCs w:val="28"/>
        </w:rPr>
        <w:t xml:space="preserve">Отчёт о </w:t>
      </w:r>
      <w:r w:rsidR="000929EC">
        <w:rPr>
          <w:rFonts w:ascii="Times New Roman" w:hAnsi="Times New Roman" w:cs="Times New Roman"/>
          <w:sz w:val="28"/>
          <w:szCs w:val="28"/>
        </w:rPr>
        <w:t>практической</w:t>
      </w:r>
      <w:r w:rsidRPr="00EA6F00">
        <w:rPr>
          <w:rFonts w:ascii="Times New Roman" w:hAnsi="Times New Roman" w:cs="Times New Roman"/>
          <w:sz w:val="28"/>
          <w:szCs w:val="28"/>
        </w:rPr>
        <w:t xml:space="preserve"> работе №</w:t>
      </w:r>
      <w:r w:rsidR="00C74EDD" w:rsidRPr="00C74EDD">
        <w:rPr>
          <w:rFonts w:ascii="Times New Roman" w:hAnsi="Times New Roman" w:cs="Times New Roman"/>
          <w:color w:val="000000" w:themeColor="text1"/>
          <w:sz w:val="28"/>
          <w:szCs w:val="28"/>
        </w:rPr>
        <w:t>1</w:t>
      </w:r>
    </w:p>
    <w:p w14:paraId="22C40D63" w14:textId="516B37BD" w:rsidR="00EA6F00" w:rsidRPr="00C74EDD" w:rsidRDefault="00C74EDD" w:rsidP="00C74EDD">
      <w:pPr>
        <w:autoSpaceDE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C74ED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оектирование информационной модели предметной области в нотации </w:t>
      </w:r>
      <w:r w:rsidRPr="00C74ED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DEF</w:t>
      </w:r>
      <w:r w:rsidRPr="00C74EDD">
        <w:rPr>
          <w:rFonts w:ascii="Times New Roman" w:hAnsi="Times New Roman" w:cs="Times New Roman"/>
          <w:color w:val="000000" w:themeColor="text1"/>
          <w:sz w:val="28"/>
          <w:szCs w:val="28"/>
        </w:rPr>
        <w:t>1</w:t>
      </w:r>
      <w:r w:rsidRPr="00C74ED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Pr="00C74ED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C74ED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</w:t>
      </w:r>
      <w:r w:rsidRPr="00C74ED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омощью </w:t>
      </w:r>
      <w:r w:rsidRPr="00C74ED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MS Visio</w:t>
      </w:r>
      <w:r w:rsidR="00A6476E" w:rsidRPr="00C74EDD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26240A1D" w14:textId="66749D51" w:rsidR="00EA6F00" w:rsidRPr="00EA6F00" w:rsidRDefault="00EA6F00" w:rsidP="000929EC">
      <w:pPr>
        <w:autoSpaceDE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A6F00">
        <w:rPr>
          <w:rFonts w:ascii="Times New Roman" w:hAnsi="Times New Roman" w:cs="Times New Roman"/>
          <w:sz w:val="28"/>
          <w:szCs w:val="28"/>
        </w:rPr>
        <w:t>по дисциплине</w:t>
      </w:r>
    </w:p>
    <w:p w14:paraId="4FA4C1DE" w14:textId="62251BEE" w:rsidR="00EA6F00" w:rsidRPr="00EA6F00" w:rsidRDefault="00EA6F00" w:rsidP="000929EC">
      <w:pPr>
        <w:autoSpaceDE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A6F00">
        <w:rPr>
          <w:rFonts w:ascii="Times New Roman" w:hAnsi="Times New Roman" w:cs="Times New Roman"/>
          <w:sz w:val="28"/>
          <w:szCs w:val="28"/>
        </w:rPr>
        <w:t>«</w:t>
      </w:r>
      <w:r w:rsidR="000929EC">
        <w:rPr>
          <w:rFonts w:ascii="Times New Roman" w:hAnsi="Times New Roman" w:cs="Times New Roman"/>
          <w:sz w:val="28"/>
          <w:szCs w:val="28"/>
        </w:rPr>
        <w:t>Основы алгоритмизации и программирования</w:t>
      </w:r>
      <w:r w:rsidRPr="00EA6F00">
        <w:rPr>
          <w:rFonts w:ascii="Times New Roman" w:hAnsi="Times New Roman" w:cs="Times New Roman"/>
          <w:sz w:val="28"/>
          <w:szCs w:val="28"/>
        </w:rPr>
        <w:t>»</w:t>
      </w:r>
    </w:p>
    <w:p w14:paraId="7CBA0140" w14:textId="77777777" w:rsidR="00EA6F00" w:rsidRPr="00EA6F00" w:rsidRDefault="00EA6F00" w:rsidP="00EA6F00">
      <w:pPr>
        <w:autoSpaceDE w:val="0"/>
        <w:adjustRightInd w:val="0"/>
        <w:spacing w:after="0" w:line="360" w:lineRule="auto"/>
        <w:ind w:firstLine="709"/>
        <w:jc w:val="right"/>
        <w:rPr>
          <w:rFonts w:ascii="Times New Roman" w:hAnsi="Times New Roman" w:cs="Times New Roman"/>
          <w:sz w:val="28"/>
          <w:szCs w:val="28"/>
        </w:rPr>
      </w:pPr>
    </w:p>
    <w:p w14:paraId="06CEFF8C" w14:textId="77777777" w:rsidR="00EA6F00" w:rsidRPr="00EA6F00" w:rsidRDefault="00EA6F00" w:rsidP="00EA6F00">
      <w:pPr>
        <w:autoSpaceDE w:val="0"/>
        <w:adjustRightInd w:val="0"/>
        <w:spacing w:after="0" w:line="360" w:lineRule="auto"/>
        <w:ind w:firstLine="709"/>
        <w:jc w:val="right"/>
        <w:rPr>
          <w:rFonts w:ascii="Times New Roman" w:hAnsi="Times New Roman" w:cs="Times New Roman"/>
          <w:sz w:val="28"/>
          <w:szCs w:val="28"/>
        </w:rPr>
      </w:pPr>
    </w:p>
    <w:p w14:paraId="4E2E44BF" w14:textId="77777777" w:rsidR="00EA6F00" w:rsidRPr="00EA6F00" w:rsidRDefault="00EA6F00" w:rsidP="00EA6F00">
      <w:pPr>
        <w:autoSpaceDE w:val="0"/>
        <w:adjustRightInd w:val="0"/>
        <w:spacing w:after="0" w:line="360" w:lineRule="auto"/>
        <w:ind w:firstLine="709"/>
        <w:jc w:val="right"/>
        <w:rPr>
          <w:rFonts w:ascii="Times New Roman" w:hAnsi="Times New Roman" w:cs="Times New Roman"/>
          <w:sz w:val="28"/>
          <w:szCs w:val="28"/>
        </w:rPr>
      </w:pPr>
    </w:p>
    <w:p w14:paraId="601037A4" w14:textId="77777777" w:rsidR="00EA6F00" w:rsidRPr="00EA6F00" w:rsidRDefault="00EA6F00" w:rsidP="00EA6F00">
      <w:pPr>
        <w:autoSpaceDE w:val="0"/>
        <w:adjustRightInd w:val="0"/>
        <w:spacing w:after="0" w:line="360" w:lineRule="auto"/>
        <w:ind w:firstLine="709"/>
        <w:jc w:val="right"/>
        <w:rPr>
          <w:rFonts w:ascii="Times New Roman" w:hAnsi="Times New Roman" w:cs="Times New Roman"/>
          <w:sz w:val="28"/>
          <w:szCs w:val="28"/>
        </w:rPr>
      </w:pPr>
    </w:p>
    <w:p w14:paraId="693369C3" w14:textId="77777777" w:rsidR="00EA6F00" w:rsidRPr="00EA6F00" w:rsidRDefault="00EA6F00" w:rsidP="000929EC">
      <w:pPr>
        <w:tabs>
          <w:tab w:val="left" w:pos="6379"/>
        </w:tabs>
        <w:autoSpaceDE w:val="0"/>
        <w:adjustRightInd w:val="0"/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EA6F00">
        <w:rPr>
          <w:rFonts w:ascii="Times New Roman" w:hAnsi="Times New Roman" w:cs="Times New Roman"/>
          <w:sz w:val="28"/>
          <w:szCs w:val="28"/>
        </w:rPr>
        <w:tab/>
        <w:t>Выполнил:</w:t>
      </w:r>
    </w:p>
    <w:p w14:paraId="746D6036" w14:textId="26B83C92" w:rsidR="00EA6F00" w:rsidRPr="00EA6F00" w:rsidRDefault="00EA6F00" w:rsidP="000929EC">
      <w:pPr>
        <w:tabs>
          <w:tab w:val="left" w:pos="6379"/>
        </w:tabs>
        <w:autoSpaceDE w:val="0"/>
        <w:adjustRightInd w:val="0"/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EA6F00">
        <w:rPr>
          <w:rFonts w:ascii="Times New Roman" w:hAnsi="Times New Roman" w:cs="Times New Roman"/>
          <w:sz w:val="28"/>
          <w:szCs w:val="28"/>
        </w:rPr>
        <w:tab/>
        <w:t xml:space="preserve">Студент группы </w:t>
      </w:r>
      <w:r w:rsidR="000929EC">
        <w:rPr>
          <w:rFonts w:ascii="Times New Roman" w:hAnsi="Times New Roman" w:cs="Times New Roman"/>
          <w:sz w:val="28"/>
          <w:szCs w:val="28"/>
        </w:rPr>
        <w:t>ИСП-22</w:t>
      </w:r>
    </w:p>
    <w:p w14:paraId="2310F9EB" w14:textId="5E8CE49A" w:rsidR="00EA6F00" w:rsidRPr="00EA6F00" w:rsidRDefault="00EA6F00" w:rsidP="000929EC">
      <w:pPr>
        <w:tabs>
          <w:tab w:val="left" w:pos="6379"/>
        </w:tabs>
        <w:autoSpaceDE w:val="0"/>
        <w:adjustRightInd w:val="0"/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EA6F00">
        <w:rPr>
          <w:rFonts w:ascii="Times New Roman" w:hAnsi="Times New Roman" w:cs="Times New Roman"/>
          <w:sz w:val="28"/>
          <w:szCs w:val="28"/>
        </w:rPr>
        <w:tab/>
      </w:r>
      <w:r w:rsidR="00C74EDD" w:rsidRPr="00C74EDD">
        <w:rPr>
          <w:rFonts w:ascii="Times New Roman" w:hAnsi="Times New Roman" w:cs="Times New Roman"/>
          <w:color w:val="000000" w:themeColor="text1"/>
          <w:sz w:val="28"/>
          <w:szCs w:val="28"/>
        </w:rPr>
        <w:t>Синюков Д.А.</w:t>
      </w:r>
    </w:p>
    <w:p w14:paraId="74819F90" w14:textId="5BEE7B8F" w:rsidR="00EA6F00" w:rsidRPr="000929EC" w:rsidRDefault="00EA6F00" w:rsidP="000929EC">
      <w:pPr>
        <w:tabs>
          <w:tab w:val="left" w:pos="6379"/>
        </w:tabs>
        <w:autoSpaceDE w:val="0"/>
        <w:adjustRightInd w:val="0"/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EA6F00">
        <w:rPr>
          <w:rFonts w:ascii="Times New Roman" w:hAnsi="Times New Roman" w:cs="Times New Roman"/>
          <w:sz w:val="28"/>
          <w:szCs w:val="28"/>
        </w:rPr>
        <w:tab/>
        <w:t>Проверил:</w:t>
      </w:r>
      <w:r w:rsidRPr="00EA6F00">
        <w:rPr>
          <w:rFonts w:ascii="Times New Roman" w:hAnsi="Times New Roman" w:cs="Times New Roman"/>
          <w:b/>
          <w:bCs/>
          <w:sz w:val="28"/>
          <w:szCs w:val="28"/>
        </w:rPr>
        <w:tab/>
      </w:r>
      <w:r w:rsidRPr="00EA6F00">
        <w:rPr>
          <w:rFonts w:ascii="Times New Roman" w:hAnsi="Times New Roman" w:cs="Times New Roman"/>
          <w:b/>
          <w:bCs/>
          <w:sz w:val="28"/>
          <w:szCs w:val="28"/>
        </w:rPr>
        <w:tab/>
      </w:r>
    </w:p>
    <w:p w14:paraId="2BD35245" w14:textId="7ACD3AEB" w:rsidR="00EA6F00" w:rsidRPr="00EA6F00" w:rsidRDefault="00EA6F00" w:rsidP="000929EC">
      <w:pPr>
        <w:tabs>
          <w:tab w:val="left" w:pos="6379"/>
        </w:tabs>
        <w:autoSpaceDE w:val="0"/>
        <w:adjustRightInd w:val="0"/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EA6F00">
        <w:rPr>
          <w:rFonts w:ascii="Times New Roman" w:hAnsi="Times New Roman" w:cs="Times New Roman"/>
          <w:b/>
          <w:bCs/>
          <w:sz w:val="28"/>
          <w:szCs w:val="28"/>
        </w:rPr>
        <w:tab/>
      </w:r>
      <w:r w:rsidR="000929EC">
        <w:rPr>
          <w:rFonts w:ascii="Times New Roman" w:hAnsi="Times New Roman" w:cs="Times New Roman"/>
          <w:sz w:val="28"/>
          <w:szCs w:val="28"/>
        </w:rPr>
        <w:t>Родин</w:t>
      </w:r>
      <w:r w:rsidRPr="00EA6F00">
        <w:rPr>
          <w:rFonts w:ascii="Times New Roman" w:hAnsi="Times New Roman" w:cs="Times New Roman"/>
          <w:sz w:val="28"/>
          <w:szCs w:val="28"/>
        </w:rPr>
        <w:t xml:space="preserve"> </w:t>
      </w:r>
      <w:r w:rsidR="000929EC">
        <w:rPr>
          <w:rFonts w:ascii="Times New Roman" w:hAnsi="Times New Roman" w:cs="Times New Roman"/>
          <w:sz w:val="28"/>
          <w:szCs w:val="28"/>
        </w:rPr>
        <w:t>Е</w:t>
      </w:r>
      <w:r w:rsidRPr="00EA6F00">
        <w:rPr>
          <w:rFonts w:ascii="Times New Roman" w:hAnsi="Times New Roman" w:cs="Times New Roman"/>
          <w:sz w:val="28"/>
          <w:szCs w:val="28"/>
        </w:rPr>
        <w:t>.</w:t>
      </w:r>
      <w:r w:rsidR="000929EC">
        <w:rPr>
          <w:rFonts w:ascii="Times New Roman" w:hAnsi="Times New Roman" w:cs="Times New Roman"/>
          <w:sz w:val="28"/>
          <w:szCs w:val="28"/>
        </w:rPr>
        <w:t>Н</w:t>
      </w:r>
      <w:r w:rsidRPr="00EA6F00">
        <w:rPr>
          <w:rFonts w:ascii="Times New Roman" w:hAnsi="Times New Roman" w:cs="Times New Roman"/>
          <w:sz w:val="28"/>
          <w:szCs w:val="28"/>
        </w:rPr>
        <w:t>.</w:t>
      </w:r>
    </w:p>
    <w:p w14:paraId="6507FDC0" w14:textId="77777777" w:rsidR="00EA6F00" w:rsidRPr="00EA6F00" w:rsidRDefault="00EA6F00" w:rsidP="00EA6F00">
      <w:pPr>
        <w:autoSpaceDE w:val="0"/>
        <w:adjustRightInd w:val="0"/>
        <w:spacing w:after="0" w:line="360" w:lineRule="auto"/>
        <w:ind w:firstLine="709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7E9EA309" w14:textId="77777777" w:rsidR="00EA6F00" w:rsidRPr="00EA6F00" w:rsidRDefault="00EA6F00" w:rsidP="00EA6F00">
      <w:pPr>
        <w:autoSpaceDE w:val="0"/>
        <w:adjustRightInd w:val="0"/>
        <w:spacing w:after="0" w:line="360" w:lineRule="auto"/>
        <w:ind w:firstLine="709"/>
        <w:jc w:val="right"/>
        <w:rPr>
          <w:rFonts w:ascii="Times New Roman" w:hAnsi="Times New Roman" w:cs="Times New Roman"/>
          <w:b/>
          <w:bCs/>
          <w:sz w:val="28"/>
          <w:szCs w:val="28"/>
        </w:rPr>
      </w:pPr>
    </w:p>
    <w:p w14:paraId="26E18CE1" w14:textId="77777777" w:rsidR="00EA6F00" w:rsidRPr="00EA6F00" w:rsidRDefault="00EA6F00" w:rsidP="00EA6F00">
      <w:pPr>
        <w:autoSpaceDE w:val="0"/>
        <w:adjustRightInd w:val="0"/>
        <w:spacing w:after="0" w:line="360" w:lineRule="auto"/>
        <w:ind w:firstLine="709"/>
        <w:jc w:val="right"/>
        <w:rPr>
          <w:rFonts w:ascii="Times New Roman" w:hAnsi="Times New Roman" w:cs="Times New Roman"/>
          <w:b/>
          <w:bCs/>
          <w:sz w:val="28"/>
          <w:szCs w:val="28"/>
        </w:rPr>
      </w:pPr>
    </w:p>
    <w:p w14:paraId="35E649EA" w14:textId="77777777" w:rsidR="00EA6F00" w:rsidRPr="00EA6F00" w:rsidRDefault="00EA6F00" w:rsidP="00EA6F00">
      <w:pPr>
        <w:autoSpaceDE w:val="0"/>
        <w:adjustRightInd w:val="0"/>
        <w:spacing w:after="0" w:line="360" w:lineRule="auto"/>
        <w:ind w:firstLine="709"/>
        <w:jc w:val="right"/>
        <w:rPr>
          <w:rFonts w:ascii="Times New Roman" w:hAnsi="Times New Roman" w:cs="Times New Roman"/>
          <w:b/>
          <w:bCs/>
          <w:sz w:val="28"/>
          <w:szCs w:val="28"/>
        </w:rPr>
      </w:pPr>
    </w:p>
    <w:p w14:paraId="5EAE55FF" w14:textId="77777777" w:rsidR="00EA6F00" w:rsidRPr="00EA6F00" w:rsidRDefault="00EA6F00" w:rsidP="00EA6F00">
      <w:pPr>
        <w:autoSpaceDE w:val="0"/>
        <w:adjustRightInd w:val="0"/>
        <w:spacing w:after="0" w:line="360" w:lineRule="auto"/>
        <w:ind w:firstLine="709"/>
        <w:jc w:val="right"/>
        <w:rPr>
          <w:rFonts w:ascii="Times New Roman" w:hAnsi="Times New Roman" w:cs="Times New Roman"/>
          <w:b/>
          <w:bCs/>
          <w:sz w:val="28"/>
          <w:szCs w:val="28"/>
        </w:rPr>
      </w:pPr>
    </w:p>
    <w:p w14:paraId="6125F61F" w14:textId="2E5A38CA" w:rsidR="00EA6F00" w:rsidRDefault="00EA6F00" w:rsidP="00EA6F00">
      <w:pPr>
        <w:autoSpaceDE w:val="0"/>
        <w:adjustRightInd w:val="0"/>
        <w:spacing w:after="0" w:line="360" w:lineRule="auto"/>
        <w:ind w:firstLine="709"/>
        <w:jc w:val="right"/>
        <w:rPr>
          <w:rFonts w:ascii="Times New Roman" w:hAnsi="Times New Roman" w:cs="Times New Roman"/>
          <w:b/>
          <w:bCs/>
          <w:sz w:val="28"/>
          <w:szCs w:val="28"/>
        </w:rPr>
      </w:pPr>
    </w:p>
    <w:p w14:paraId="5B14BFF1" w14:textId="77777777" w:rsidR="000929EC" w:rsidRPr="00EA6F00" w:rsidRDefault="000929EC" w:rsidP="00EA6F00">
      <w:pPr>
        <w:autoSpaceDE w:val="0"/>
        <w:adjustRightInd w:val="0"/>
        <w:spacing w:after="0" w:line="360" w:lineRule="auto"/>
        <w:ind w:firstLine="709"/>
        <w:jc w:val="right"/>
        <w:rPr>
          <w:rFonts w:ascii="Times New Roman" w:hAnsi="Times New Roman" w:cs="Times New Roman"/>
          <w:b/>
          <w:bCs/>
          <w:sz w:val="28"/>
          <w:szCs w:val="28"/>
        </w:rPr>
      </w:pPr>
    </w:p>
    <w:p w14:paraId="085FDEFA" w14:textId="033F9AF4" w:rsidR="00EA6F00" w:rsidRPr="00EA6F00" w:rsidRDefault="00C74EDD" w:rsidP="00EA6F00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язань 2024</w:t>
      </w:r>
    </w:p>
    <w:p w14:paraId="60F9DCE2" w14:textId="77777777" w:rsidR="00EA6F00" w:rsidRPr="00EA6F00" w:rsidRDefault="00EA6F00" w:rsidP="00EA6F00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  <w:sectPr w:rsidR="00EA6F00" w:rsidRPr="00EA6F00" w:rsidSect="0037130B">
          <w:footerReference w:type="default" r:id="rId8"/>
          <w:pgSz w:w="11906" w:h="16838"/>
          <w:pgMar w:top="1134" w:right="850" w:bottom="1134" w:left="1701" w:header="720" w:footer="708" w:gutter="0"/>
          <w:cols w:space="720"/>
          <w:titlePg/>
          <w:docGrid w:linePitch="326"/>
        </w:sectPr>
      </w:pPr>
    </w:p>
    <w:p w14:paraId="6C9BAF8D" w14:textId="77777777" w:rsidR="00EA6F00" w:rsidRPr="00EA6F00" w:rsidRDefault="00EA6F00" w:rsidP="00EA6F00">
      <w:pPr>
        <w:pStyle w:val="1"/>
        <w:spacing w:before="0"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EA6F00">
        <w:rPr>
          <w:rFonts w:ascii="Times New Roman" w:hAnsi="Times New Roman" w:cs="Times New Roman"/>
          <w:sz w:val="28"/>
          <w:szCs w:val="28"/>
        </w:rPr>
        <w:lastRenderedPageBreak/>
        <w:t>Основная часть</w:t>
      </w:r>
    </w:p>
    <w:p w14:paraId="2BAAB22E" w14:textId="5975A3EF" w:rsidR="00EA6F00" w:rsidRPr="00EA6F00" w:rsidRDefault="00EA6F00" w:rsidP="001D5D7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6F00">
        <w:rPr>
          <w:rFonts w:ascii="Times New Roman" w:hAnsi="Times New Roman" w:cs="Times New Roman"/>
          <w:b/>
          <w:bCs/>
          <w:sz w:val="28"/>
          <w:szCs w:val="28"/>
        </w:rPr>
        <w:t>Цель работы:</w:t>
      </w:r>
      <w:r w:rsidR="00C74EDD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  <w:r w:rsidR="00C74EDD" w:rsidRPr="00C74ED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своение технологии построения информационной модели логического и физического уровней в нотации </w:t>
      </w:r>
      <w:r w:rsidR="00C74EDD" w:rsidRPr="00C74ED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DEF</w:t>
      </w:r>
      <w:r w:rsidR="00C74EDD" w:rsidRPr="00C74EDD">
        <w:rPr>
          <w:rFonts w:ascii="Times New Roman" w:hAnsi="Times New Roman" w:cs="Times New Roman"/>
          <w:color w:val="000000" w:themeColor="text1"/>
          <w:sz w:val="28"/>
          <w:szCs w:val="28"/>
        </w:rPr>
        <w:t>1</w:t>
      </w:r>
      <w:r w:rsidR="00C74EDD" w:rsidRPr="00C74ED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="00C74EDD" w:rsidRPr="00C74ED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 использованием пакета </w:t>
      </w:r>
      <w:r w:rsidR="00C74EDD" w:rsidRPr="00C74ED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Microsoft</w:t>
      </w:r>
      <w:r w:rsidR="00C74EDD" w:rsidRPr="00C74ED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C74EDD" w:rsidRPr="00C74ED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isio</w:t>
      </w:r>
      <w:r w:rsidR="00861E3E" w:rsidRPr="00C74EDD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4E824F39" w14:textId="77777777" w:rsidR="00EA6F00" w:rsidRPr="00EA6F00" w:rsidRDefault="00EA6F00" w:rsidP="001D5D7E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EA6F00">
        <w:rPr>
          <w:rFonts w:ascii="Times New Roman" w:hAnsi="Times New Roman" w:cs="Times New Roman"/>
          <w:b/>
          <w:bCs/>
          <w:sz w:val="28"/>
          <w:szCs w:val="28"/>
        </w:rPr>
        <w:t>Ход выполнения работы:</w:t>
      </w:r>
    </w:p>
    <w:p w14:paraId="7294A51D" w14:textId="153AC916" w:rsidR="00176733" w:rsidRDefault="000929EC" w:rsidP="001D5D7E">
      <w:pPr>
        <w:pStyle w:val="a3"/>
        <w:numPr>
          <w:ilvl w:val="0"/>
          <w:numId w:val="7"/>
        </w:numPr>
        <w:spacing w:after="0" w:line="360" w:lineRule="auto"/>
        <w:ind w:left="0" w:firstLine="709"/>
        <w:jc w:val="both"/>
        <w:rPr>
          <w:rStyle w:val="normaltextrun"/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</w:pPr>
      <w:r w:rsidRPr="000929EC">
        <w:rPr>
          <w:rStyle w:val="normaltextrun"/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  <w:t>Постановка задачи</w:t>
      </w:r>
    </w:p>
    <w:p w14:paraId="469D3163" w14:textId="77777777" w:rsidR="00C74EDD" w:rsidRDefault="00C74EDD" w:rsidP="001D5D7E">
      <w:pPr>
        <w:pStyle w:val="a3"/>
        <w:spacing w:after="0" w:line="360" w:lineRule="auto"/>
        <w:ind w:left="0" w:firstLine="709"/>
        <w:jc w:val="both"/>
        <w:rPr>
          <w:rStyle w:val="normaltextrun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Style w:val="normaltextrun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Основными задачами практической работы являются</w:t>
      </w:r>
      <w:r w:rsidRPr="00C74EDD">
        <w:rPr>
          <w:rStyle w:val="normaltextrun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:</w:t>
      </w:r>
      <w:r>
        <w:rPr>
          <w:rStyle w:val="normaltextrun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</w:p>
    <w:p w14:paraId="57EFF2AB" w14:textId="77777777" w:rsidR="00C74EDD" w:rsidRDefault="00C74EDD" w:rsidP="001D5D7E">
      <w:pPr>
        <w:pStyle w:val="a3"/>
        <w:spacing w:after="0" w:line="360" w:lineRule="auto"/>
        <w:ind w:left="0" w:firstLine="709"/>
        <w:jc w:val="both"/>
        <w:rPr>
          <w:rStyle w:val="normaltextrun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Style w:val="normaltextrun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- приобретение студентами навыков построения информационной модели логического уровня</w:t>
      </w:r>
      <w:r w:rsidRPr="00C74EDD">
        <w:rPr>
          <w:rStyle w:val="normaltextrun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;</w:t>
      </w:r>
    </w:p>
    <w:p w14:paraId="0783C406" w14:textId="77777777" w:rsidR="00C74EDD" w:rsidRPr="00C74EDD" w:rsidRDefault="00C74EDD" w:rsidP="001D5D7E">
      <w:pPr>
        <w:pStyle w:val="a3"/>
        <w:spacing w:after="0" w:line="360" w:lineRule="auto"/>
        <w:ind w:left="0" w:firstLine="709"/>
        <w:jc w:val="both"/>
        <w:rPr>
          <w:rStyle w:val="normaltextrun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Style w:val="normaltextrun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- нормализации полученной модели</w:t>
      </w:r>
      <w:r w:rsidRPr="00C74EDD">
        <w:rPr>
          <w:rStyle w:val="normaltextrun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;</w:t>
      </w:r>
    </w:p>
    <w:p w14:paraId="0B4101C6" w14:textId="6F9A29A9" w:rsidR="001D5D7E" w:rsidRDefault="00C74EDD" w:rsidP="001D5D7E">
      <w:pPr>
        <w:pStyle w:val="a3"/>
        <w:spacing w:after="0" w:line="360" w:lineRule="auto"/>
        <w:ind w:left="0" w:firstLine="709"/>
        <w:jc w:val="both"/>
        <w:rPr>
          <w:rStyle w:val="normaltextrun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C74EDD">
        <w:rPr>
          <w:rStyle w:val="normaltextrun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- </w:t>
      </w:r>
      <w:r>
        <w:rPr>
          <w:rStyle w:val="normaltextrun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остроения информационной модели физического уровня</w:t>
      </w:r>
      <w:r w:rsidR="001D5D7E">
        <w:rPr>
          <w:rStyle w:val="normaltextrun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</w:p>
    <w:p w14:paraId="018C697E" w14:textId="1B934C53" w:rsidR="000929EC" w:rsidRDefault="00C74EDD" w:rsidP="001D5D7E">
      <w:pPr>
        <w:pStyle w:val="a3"/>
        <w:spacing w:after="0" w:line="360" w:lineRule="auto"/>
        <w:ind w:left="0" w:firstLine="709"/>
        <w:jc w:val="both"/>
        <w:rPr>
          <w:rStyle w:val="normaltextrun"/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</w:pPr>
      <w:r>
        <w:rPr>
          <w:rStyle w:val="normaltextrun"/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  <w:t>Разработка модели</w:t>
      </w:r>
      <w:r w:rsidR="000929EC">
        <w:rPr>
          <w:rStyle w:val="normaltextrun"/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  <w:t>:</w:t>
      </w:r>
    </w:p>
    <w:p w14:paraId="564A3E01" w14:textId="5B5A4CBA" w:rsidR="001D5D7E" w:rsidRDefault="00C74EDD" w:rsidP="001D5D7E">
      <w:pPr>
        <w:pStyle w:val="a3"/>
        <w:spacing w:after="0" w:line="360" w:lineRule="auto"/>
        <w:ind w:left="0" w:firstLine="709"/>
        <w:jc w:val="both"/>
        <w:rPr>
          <w:rStyle w:val="normaltextrun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Style w:val="normaltextrun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Логическая модель</w:t>
      </w:r>
      <w:r w:rsidR="001D5D7E" w:rsidRPr="001D5D7E">
        <w:rPr>
          <w:rStyle w:val="normaltextrun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приведена на рисунке </w:t>
      </w:r>
      <w:r w:rsidR="001D5D7E" w:rsidRPr="00C74EDD">
        <w:rPr>
          <w:rStyle w:val="normaltextrun"/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1</w:t>
      </w:r>
      <w:r w:rsidR="001D5D7E">
        <w:rPr>
          <w:rStyle w:val="normaltextrun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</w:p>
    <w:p w14:paraId="323E5257" w14:textId="6AE42BCC" w:rsidR="00C74EDD" w:rsidRDefault="00C74EDD" w:rsidP="001D5D7E">
      <w:pPr>
        <w:pStyle w:val="a3"/>
        <w:spacing w:after="0" w:line="360" w:lineRule="auto"/>
        <w:ind w:left="0" w:firstLine="709"/>
        <w:jc w:val="both"/>
        <w:rPr>
          <w:rStyle w:val="normaltextrun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Style w:val="normaltextrun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Физическая модель приведена на рисунке 2.</w:t>
      </w:r>
    </w:p>
    <w:p w14:paraId="705FD853" w14:textId="522D1231" w:rsidR="001D5D7E" w:rsidRDefault="00C74EDD" w:rsidP="00FD2795">
      <w:pPr>
        <w:pStyle w:val="a3"/>
        <w:spacing w:after="0" w:line="360" w:lineRule="auto"/>
        <w:ind w:left="0"/>
        <w:jc w:val="center"/>
      </w:pPr>
      <w:r>
        <w:object w:dxaOrig="10845" w:dyaOrig="11010" w14:anchorId="6FB4D5B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67.55pt;height:474.1pt" o:ole="">
            <v:imagedata r:id="rId9" o:title=""/>
          </v:shape>
          <o:OLEObject Type="Embed" ProgID="Visio.Drawing.15" ShapeID="_x0000_i1029" DrawAspect="Content" ObjectID="_1789553812" r:id="rId10"/>
        </w:object>
      </w:r>
    </w:p>
    <w:p w14:paraId="27901D1F" w14:textId="77777777" w:rsidR="00C74EDD" w:rsidRDefault="00FD2795" w:rsidP="00C74EDD">
      <w:pPr>
        <w:pStyle w:val="a3"/>
        <w:spacing w:after="0" w:line="360" w:lineRule="auto"/>
        <w:ind w:left="0"/>
        <w:jc w:val="center"/>
        <w:rPr>
          <w:rStyle w:val="normaltextrun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FD2795">
        <w:rPr>
          <w:rFonts w:ascii="Times New Roman" w:hAnsi="Times New Roman" w:cs="Times New Roman"/>
          <w:sz w:val="28"/>
          <w:szCs w:val="28"/>
        </w:rPr>
        <w:t>Рисунок 1 –</w:t>
      </w:r>
      <w:r w:rsidR="00C74EDD" w:rsidRPr="00C74EDD">
        <w:rPr>
          <w:rStyle w:val="normaltextrun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 w:rsidR="00C74EDD">
        <w:rPr>
          <w:rStyle w:val="normaltextrun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Логическая модель</w:t>
      </w:r>
      <w:r w:rsidR="00C74EDD" w:rsidRPr="001D5D7E">
        <w:rPr>
          <w:rStyle w:val="normaltextrun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 w:rsidR="00C74EDD">
        <w:rPr>
          <w:rStyle w:val="normaltextrun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о варианту 5</w:t>
      </w:r>
    </w:p>
    <w:p w14:paraId="15B4FECE" w14:textId="77777777" w:rsidR="00C74EDD" w:rsidRDefault="00C74EDD" w:rsidP="00C74EDD">
      <w:pPr>
        <w:pStyle w:val="a3"/>
        <w:spacing w:after="0" w:line="360" w:lineRule="auto"/>
        <w:ind w:left="0"/>
        <w:jc w:val="center"/>
        <w:rPr>
          <w:rStyle w:val="spellingerro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object w:dxaOrig="11806" w:dyaOrig="10651" w14:anchorId="78180919">
          <v:shape id="_x0000_i1026" type="#_x0000_t75" style="width:467.55pt;height:421.7pt" o:ole="">
            <v:imagedata r:id="rId11" o:title=""/>
          </v:shape>
          <o:OLEObject Type="Embed" ProgID="Visio.Drawing.15" ShapeID="_x0000_i1026" DrawAspect="Content" ObjectID="_1789553813" r:id="rId12"/>
        </w:object>
      </w:r>
      <w:r>
        <w:rPr>
          <w:rStyle w:val="spellingerro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</w:p>
    <w:p w14:paraId="561F8097" w14:textId="129845F8" w:rsidR="00C74EDD" w:rsidRDefault="00C74EDD" w:rsidP="00C74EDD">
      <w:pPr>
        <w:pStyle w:val="a3"/>
        <w:spacing w:after="0" w:line="360" w:lineRule="auto"/>
        <w:ind w:left="0"/>
        <w:jc w:val="center"/>
        <w:rPr>
          <w:rStyle w:val="normaltextrun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</w:rPr>
        <w:t>Рисунок 2</w:t>
      </w:r>
      <w:r w:rsidRPr="00FD2795">
        <w:rPr>
          <w:rFonts w:ascii="Times New Roman" w:hAnsi="Times New Roman" w:cs="Times New Roman"/>
          <w:sz w:val="28"/>
          <w:szCs w:val="28"/>
        </w:rPr>
        <w:t xml:space="preserve"> –</w:t>
      </w:r>
      <w:r>
        <w:rPr>
          <w:rStyle w:val="normaltextrun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Физ</w:t>
      </w:r>
      <w:r>
        <w:rPr>
          <w:rStyle w:val="normaltextrun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ическая модель</w:t>
      </w:r>
      <w:r w:rsidRPr="001D5D7E">
        <w:rPr>
          <w:rStyle w:val="normaltextrun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>
        <w:rPr>
          <w:rStyle w:val="normaltextrun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о варианту 5</w:t>
      </w:r>
    </w:p>
    <w:p w14:paraId="224116E4" w14:textId="5B9FF42F" w:rsidR="00176733" w:rsidRPr="00C74EDD" w:rsidRDefault="00176733" w:rsidP="00C74EDD">
      <w:pPr>
        <w:pStyle w:val="a3"/>
        <w:spacing w:after="0" w:line="360" w:lineRule="auto"/>
        <w:ind w:left="0"/>
        <w:jc w:val="center"/>
        <w:rPr>
          <w:rStyle w:val="spellingerror"/>
          <w:rFonts w:ascii="Times New Roman" w:hAnsi="Times New Roman" w:cs="Times New Roman"/>
          <w:color w:val="000000"/>
          <w:sz w:val="36"/>
          <w:szCs w:val="36"/>
          <w:shd w:val="clear" w:color="auto" w:fill="FFFFFF"/>
        </w:rPr>
      </w:pPr>
      <w:r>
        <w:rPr>
          <w:rStyle w:val="spellingerro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br w:type="page"/>
      </w:r>
    </w:p>
    <w:p w14:paraId="4026E808" w14:textId="77777777" w:rsidR="00EA6F00" w:rsidRPr="007B4A6D" w:rsidRDefault="00EA6F00" w:rsidP="00EA6F00">
      <w:pPr>
        <w:pStyle w:val="1"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B4A6D">
        <w:rPr>
          <w:rFonts w:ascii="Times New Roman" w:hAnsi="Times New Roman" w:cs="Times New Roman"/>
          <w:sz w:val="28"/>
          <w:szCs w:val="28"/>
        </w:rPr>
        <w:lastRenderedPageBreak/>
        <w:t>Заключение</w:t>
      </w:r>
    </w:p>
    <w:p w14:paraId="01C5D28B" w14:textId="4A515CB0" w:rsidR="00EA6F00" w:rsidRPr="008C0DC0" w:rsidRDefault="00EA6F00" w:rsidP="00176733">
      <w:pPr>
        <w:spacing w:line="360" w:lineRule="auto"/>
        <w:ind w:firstLine="708"/>
        <w:jc w:val="both"/>
        <w:rPr>
          <w:rStyle w:val="spellingerror"/>
          <w:rFonts w:ascii="Times New Roman" w:hAnsi="Times New Roman" w:cs="Times New Roman"/>
          <w:sz w:val="28"/>
          <w:szCs w:val="28"/>
        </w:rPr>
      </w:pPr>
      <w:r w:rsidRPr="007B4A6D">
        <w:rPr>
          <w:rFonts w:ascii="Times New Roman" w:hAnsi="Times New Roman" w:cs="Times New Roman"/>
          <w:sz w:val="28"/>
          <w:szCs w:val="28"/>
        </w:rPr>
        <w:t>Таким обра</w:t>
      </w:r>
      <w:r>
        <w:rPr>
          <w:rFonts w:ascii="Times New Roman" w:hAnsi="Times New Roman" w:cs="Times New Roman"/>
          <w:sz w:val="28"/>
          <w:szCs w:val="28"/>
        </w:rPr>
        <w:t>зом</w:t>
      </w:r>
      <w:r w:rsidR="008C0DC0">
        <w:rPr>
          <w:rFonts w:ascii="Times New Roman" w:hAnsi="Times New Roman" w:cs="Times New Roman"/>
          <w:sz w:val="28"/>
          <w:szCs w:val="28"/>
        </w:rPr>
        <w:t xml:space="preserve">, в ходе выполнения работы были освоены технологии построения информационной модели логического и физического уровней в нотации </w:t>
      </w:r>
      <w:r w:rsidR="008C0DC0">
        <w:rPr>
          <w:rFonts w:ascii="Times New Roman" w:hAnsi="Times New Roman" w:cs="Times New Roman"/>
          <w:sz w:val="28"/>
          <w:szCs w:val="28"/>
          <w:lang w:val="en-US"/>
        </w:rPr>
        <w:t>IDEF</w:t>
      </w:r>
      <w:r w:rsidR="008C0DC0" w:rsidRPr="008C0DC0">
        <w:rPr>
          <w:rFonts w:ascii="Times New Roman" w:hAnsi="Times New Roman" w:cs="Times New Roman"/>
          <w:sz w:val="28"/>
          <w:szCs w:val="28"/>
        </w:rPr>
        <w:t>1</w:t>
      </w:r>
      <w:r w:rsidR="008C0DC0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8C0DC0">
        <w:rPr>
          <w:rFonts w:ascii="Times New Roman" w:hAnsi="Times New Roman" w:cs="Times New Roman"/>
          <w:sz w:val="28"/>
          <w:szCs w:val="28"/>
        </w:rPr>
        <w:t xml:space="preserve"> с использованием пакета </w:t>
      </w:r>
      <w:r w:rsidR="008C0DC0">
        <w:rPr>
          <w:rFonts w:ascii="Times New Roman" w:hAnsi="Times New Roman" w:cs="Times New Roman"/>
          <w:sz w:val="28"/>
          <w:szCs w:val="28"/>
          <w:lang w:val="en-US"/>
        </w:rPr>
        <w:t>Mircosoft</w:t>
      </w:r>
      <w:r w:rsidR="008C0DC0" w:rsidRPr="008C0DC0">
        <w:rPr>
          <w:rFonts w:ascii="Times New Roman" w:hAnsi="Times New Roman" w:cs="Times New Roman"/>
          <w:sz w:val="28"/>
          <w:szCs w:val="28"/>
        </w:rPr>
        <w:t xml:space="preserve"> </w:t>
      </w:r>
      <w:r w:rsidR="008C0DC0">
        <w:rPr>
          <w:rFonts w:ascii="Times New Roman" w:hAnsi="Times New Roman" w:cs="Times New Roman"/>
          <w:sz w:val="28"/>
          <w:szCs w:val="28"/>
          <w:lang w:val="en-US"/>
        </w:rPr>
        <w:t>Visio</w:t>
      </w:r>
      <w:r w:rsidR="008C0DC0">
        <w:rPr>
          <w:rFonts w:ascii="Times New Roman" w:hAnsi="Times New Roman" w:cs="Times New Roman"/>
          <w:sz w:val="28"/>
          <w:szCs w:val="28"/>
        </w:rPr>
        <w:t>.</w:t>
      </w:r>
      <w:bookmarkStart w:id="0" w:name="_GoBack"/>
      <w:bookmarkEnd w:id="0"/>
    </w:p>
    <w:sectPr w:rsidR="00EA6F00" w:rsidRPr="008C0DC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54EDDDCA" w14:textId="77777777" w:rsidR="00EE6873" w:rsidRDefault="00EE6873">
      <w:pPr>
        <w:spacing w:after="0" w:line="240" w:lineRule="auto"/>
      </w:pPr>
      <w:r>
        <w:separator/>
      </w:r>
    </w:p>
  </w:endnote>
  <w:endnote w:type="continuationSeparator" w:id="0">
    <w:p w14:paraId="1113C40D" w14:textId="77777777" w:rsidR="00EE6873" w:rsidRDefault="00EE687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20002A87" w:usb1="00000000" w:usb2="00000000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986047479"/>
      <w:docPartObj>
        <w:docPartGallery w:val="Page Numbers (Bottom of Page)"/>
        <w:docPartUnique/>
      </w:docPartObj>
    </w:sdtPr>
    <w:sdtEndPr/>
    <w:sdtContent>
      <w:p w14:paraId="7826269B" w14:textId="77777777" w:rsidR="0037130B" w:rsidRDefault="00176733">
        <w:pPr>
          <w:pStyle w:val="a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C0DC0">
          <w:rPr>
            <w:noProof/>
          </w:rPr>
          <w:t>5</w:t>
        </w:r>
        <w:r>
          <w:fldChar w:fldCharType="end"/>
        </w:r>
      </w:p>
    </w:sdtContent>
  </w:sdt>
  <w:p w14:paraId="6AA3ED89" w14:textId="77777777" w:rsidR="002418F1" w:rsidRDefault="008C0DC0" w:rsidP="0064270C">
    <w:pPr>
      <w:pStyle w:val="a4"/>
      <w:jc w:val="cen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4A4BFBE2" w14:textId="77777777" w:rsidR="00EE6873" w:rsidRDefault="00EE6873">
      <w:pPr>
        <w:spacing w:after="0" w:line="240" w:lineRule="auto"/>
      </w:pPr>
      <w:r>
        <w:separator/>
      </w:r>
    </w:p>
  </w:footnote>
  <w:footnote w:type="continuationSeparator" w:id="0">
    <w:p w14:paraId="1CD1C2A8" w14:textId="77777777" w:rsidR="00EE6873" w:rsidRDefault="00EE687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F1C22F0"/>
    <w:multiLevelType w:val="hybridMultilevel"/>
    <w:tmpl w:val="AF5AA1F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3B754B5"/>
    <w:multiLevelType w:val="hybridMultilevel"/>
    <w:tmpl w:val="FCFCFA68"/>
    <w:lvl w:ilvl="0" w:tplc="D13A34F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24673139"/>
    <w:multiLevelType w:val="hybridMultilevel"/>
    <w:tmpl w:val="AF5AA1F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AB80538"/>
    <w:multiLevelType w:val="hybridMultilevel"/>
    <w:tmpl w:val="AF5AA1F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22A1F5F"/>
    <w:multiLevelType w:val="hybridMultilevel"/>
    <w:tmpl w:val="5B9CC9C2"/>
    <w:lvl w:ilvl="0" w:tplc="F5B47F8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>
    <w:nsid w:val="3C507CCC"/>
    <w:multiLevelType w:val="hybridMultilevel"/>
    <w:tmpl w:val="AF5AA1F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690251B4"/>
    <w:multiLevelType w:val="hybridMultilevel"/>
    <w:tmpl w:val="AF5AA1F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5"/>
  </w:num>
  <w:num w:numId="4">
    <w:abstractNumId w:val="6"/>
  </w:num>
  <w:num w:numId="5">
    <w:abstractNumId w:val="3"/>
  </w:num>
  <w:num w:numId="6">
    <w:abstractNumId w:val="0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C3F68"/>
    <w:rsid w:val="000909BD"/>
    <w:rsid w:val="000929EC"/>
    <w:rsid w:val="00164CDB"/>
    <w:rsid w:val="00176733"/>
    <w:rsid w:val="001D5D7E"/>
    <w:rsid w:val="004C3F68"/>
    <w:rsid w:val="00733800"/>
    <w:rsid w:val="00774321"/>
    <w:rsid w:val="008477D8"/>
    <w:rsid w:val="00855556"/>
    <w:rsid w:val="00857429"/>
    <w:rsid w:val="00861E3E"/>
    <w:rsid w:val="008C0DC0"/>
    <w:rsid w:val="009A3953"/>
    <w:rsid w:val="00A6476E"/>
    <w:rsid w:val="00AA0447"/>
    <w:rsid w:val="00C74EDD"/>
    <w:rsid w:val="00E10D1A"/>
    <w:rsid w:val="00EA6F00"/>
    <w:rsid w:val="00EE6873"/>
    <w:rsid w:val="00FD2795"/>
    <w:rsid w:val="00FD45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31DB9651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EA6F00"/>
    <w:pPr>
      <w:keepNext/>
      <w:suppressAutoHyphens/>
      <w:autoSpaceDN w:val="0"/>
      <w:spacing w:before="240" w:after="60" w:line="276" w:lineRule="auto"/>
      <w:textAlignment w:val="baseline"/>
      <w:outlineLvl w:val="0"/>
    </w:pPr>
    <w:rPr>
      <w:rFonts w:ascii="Cambria" w:eastAsia="Times New Roman" w:hAnsi="Cambria" w:cs="Cambria"/>
      <w:b/>
      <w:bCs/>
      <w:kern w:val="3"/>
      <w:sz w:val="32"/>
      <w:szCs w:val="32"/>
      <w:lang w:eastAsia="zh-C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spellingerror">
    <w:name w:val="spellingerror"/>
    <w:basedOn w:val="a0"/>
    <w:rsid w:val="004C3F68"/>
  </w:style>
  <w:style w:type="character" w:customStyle="1" w:styleId="normaltextrun">
    <w:name w:val="normaltextrun"/>
    <w:basedOn w:val="a0"/>
    <w:rsid w:val="004C3F68"/>
  </w:style>
  <w:style w:type="character" w:customStyle="1" w:styleId="eop">
    <w:name w:val="eop"/>
    <w:basedOn w:val="a0"/>
    <w:rsid w:val="004C3F68"/>
  </w:style>
  <w:style w:type="paragraph" w:styleId="a3">
    <w:name w:val="List Paragraph"/>
    <w:basedOn w:val="a"/>
    <w:uiPriority w:val="34"/>
    <w:qFormat/>
    <w:rsid w:val="004C3F68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EA6F00"/>
    <w:rPr>
      <w:rFonts w:ascii="Cambria" w:eastAsia="Times New Roman" w:hAnsi="Cambria" w:cs="Cambria"/>
      <w:b/>
      <w:bCs/>
      <w:kern w:val="3"/>
      <w:sz w:val="32"/>
      <w:szCs w:val="32"/>
      <w:lang w:eastAsia="zh-CN"/>
    </w:rPr>
  </w:style>
  <w:style w:type="paragraph" w:styleId="a4">
    <w:name w:val="footer"/>
    <w:basedOn w:val="a"/>
    <w:link w:val="a5"/>
    <w:uiPriority w:val="99"/>
    <w:rsid w:val="00EA6F00"/>
    <w:pPr>
      <w:tabs>
        <w:tab w:val="center" w:pos="4677"/>
        <w:tab w:val="right" w:pos="9355"/>
      </w:tabs>
      <w:suppressAutoHyphens/>
      <w:autoSpaceDN w:val="0"/>
      <w:spacing w:after="0" w:line="240" w:lineRule="auto"/>
      <w:textAlignment w:val="baseline"/>
    </w:pPr>
    <w:rPr>
      <w:rFonts w:ascii="Calibri" w:eastAsia="Calibri" w:hAnsi="Calibri" w:cs="Times New Roman"/>
      <w:kern w:val="3"/>
      <w:lang w:eastAsia="zh-CN"/>
    </w:rPr>
  </w:style>
  <w:style w:type="character" w:customStyle="1" w:styleId="a5">
    <w:name w:val="Нижний колонтитул Знак"/>
    <w:basedOn w:val="a0"/>
    <w:link w:val="a4"/>
    <w:uiPriority w:val="99"/>
    <w:rsid w:val="00EA6F00"/>
    <w:rPr>
      <w:rFonts w:ascii="Calibri" w:eastAsia="Calibri" w:hAnsi="Calibri" w:cs="Times New Roman"/>
      <w:kern w:val="3"/>
      <w:lang w:eastAsia="zh-CN"/>
    </w:rPr>
  </w:style>
  <w:style w:type="table" w:styleId="a6">
    <w:name w:val="Table Grid"/>
    <w:basedOn w:val="a1"/>
    <w:uiPriority w:val="39"/>
    <w:rsid w:val="001D5D7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EA6F00"/>
    <w:pPr>
      <w:keepNext/>
      <w:suppressAutoHyphens/>
      <w:autoSpaceDN w:val="0"/>
      <w:spacing w:before="240" w:after="60" w:line="276" w:lineRule="auto"/>
      <w:textAlignment w:val="baseline"/>
      <w:outlineLvl w:val="0"/>
    </w:pPr>
    <w:rPr>
      <w:rFonts w:ascii="Cambria" w:eastAsia="Times New Roman" w:hAnsi="Cambria" w:cs="Cambria"/>
      <w:b/>
      <w:bCs/>
      <w:kern w:val="3"/>
      <w:sz w:val="32"/>
      <w:szCs w:val="32"/>
      <w:lang w:eastAsia="zh-C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spellingerror">
    <w:name w:val="spellingerror"/>
    <w:basedOn w:val="a0"/>
    <w:rsid w:val="004C3F68"/>
  </w:style>
  <w:style w:type="character" w:customStyle="1" w:styleId="normaltextrun">
    <w:name w:val="normaltextrun"/>
    <w:basedOn w:val="a0"/>
    <w:rsid w:val="004C3F68"/>
  </w:style>
  <w:style w:type="character" w:customStyle="1" w:styleId="eop">
    <w:name w:val="eop"/>
    <w:basedOn w:val="a0"/>
    <w:rsid w:val="004C3F68"/>
  </w:style>
  <w:style w:type="paragraph" w:styleId="a3">
    <w:name w:val="List Paragraph"/>
    <w:basedOn w:val="a"/>
    <w:uiPriority w:val="34"/>
    <w:qFormat/>
    <w:rsid w:val="004C3F68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EA6F00"/>
    <w:rPr>
      <w:rFonts w:ascii="Cambria" w:eastAsia="Times New Roman" w:hAnsi="Cambria" w:cs="Cambria"/>
      <w:b/>
      <w:bCs/>
      <w:kern w:val="3"/>
      <w:sz w:val="32"/>
      <w:szCs w:val="32"/>
      <w:lang w:eastAsia="zh-CN"/>
    </w:rPr>
  </w:style>
  <w:style w:type="paragraph" w:styleId="a4">
    <w:name w:val="footer"/>
    <w:basedOn w:val="a"/>
    <w:link w:val="a5"/>
    <w:uiPriority w:val="99"/>
    <w:rsid w:val="00EA6F00"/>
    <w:pPr>
      <w:tabs>
        <w:tab w:val="center" w:pos="4677"/>
        <w:tab w:val="right" w:pos="9355"/>
      </w:tabs>
      <w:suppressAutoHyphens/>
      <w:autoSpaceDN w:val="0"/>
      <w:spacing w:after="0" w:line="240" w:lineRule="auto"/>
      <w:textAlignment w:val="baseline"/>
    </w:pPr>
    <w:rPr>
      <w:rFonts w:ascii="Calibri" w:eastAsia="Calibri" w:hAnsi="Calibri" w:cs="Times New Roman"/>
      <w:kern w:val="3"/>
      <w:lang w:eastAsia="zh-CN"/>
    </w:rPr>
  </w:style>
  <w:style w:type="character" w:customStyle="1" w:styleId="a5">
    <w:name w:val="Нижний колонтитул Знак"/>
    <w:basedOn w:val="a0"/>
    <w:link w:val="a4"/>
    <w:uiPriority w:val="99"/>
    <w:rsid w:val="00EA6F00"/>
    <w:rPr>
      <w:rFonts w:ascii="Calibri" w:eastAsia="Calibri" w:hAnsi="Calibri" w:cs="Times New Roman"/>
      <w:kern w:val="3"/>
      <w:lang w:eastAsia="zh-CN"/>
    </w:rPr>
  </w:style>
  <w:style w:type="table" w:styleId="a6">
    <w:name w:val="Table Grid"/>
    <w:basedOn w:val="a1"/>
    <w:uiPriority w:val="39"/>
    <w:rsid w:val="001D5D7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85620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863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025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214</Words>
  <Characters>1220</Characters>
  <Application>Microsoft Office Word</Application>
  <DocSecurity>4</DocSecurity>
  <Lines>10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3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ugene</dc:creator>
  <cp:lastModifiedBy>Группа ИСП-32</cp:lastModifiedBy>
  <cp:revision>2</cp:revision>
  <dcterms:created xsi:type="dcterms:W3CDTF">2024-10-04T10:30:00Z</dcterms:created>
  <dcterms:modified xsi:type="dcterms:W3CDTF">2024-10-04T10:30:00Z</dcterms:modified>
</cp:coreProperties>
</file>